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1223D" w:rsidRDefault="004F0A70" w:rsidP="004F0A70">
      <w:pPr>
        <w:ind w:left="-993" w:right="-284"/>
      </w:pPr>
      <w:r>
        <w:object w:dxaOrig="11412" w:dyaOrig="137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7.95pt;height:649.35pt" o:ole="">
            <v:imagedata r:id="rId4" o:title=""/>
          </v:shape>
          <o:OLEObject Type="Embed" ProgID="Visio.Drawing.11" ShapeID="_x0000_i1025" DrawAspect="Content" ObjectID="_1599029855" r:id="rId5"/>
        </w:object>
      </w:r>
    </w:p>
    <w:sectPr w:rsidR="0031223D" w:rsidSect="0031223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 w:grammar="clean"/>
  <w:defaultTabStop w:val="708"/>
  <w:characterSpacingControl w:val="doNotCompress"/>
  <w:compat/>
  <w:rsids>
    <w:rsidRoot w:val="004F0A70"/>
    <w:rsid w:val="0006302D"/>
    <w:rsid w:val="0031223D"/>
    <w:rsid w:val="0047289F"/>
    <w:rsid w:val="004F0A70"/>
    <w:rsid w:val="007913DC"/>
    <w:rsid w:val="00875A87"/>
    <w:rsid w:val="00B52666"/>
    <w:rsid w:val="00EE5EA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1223D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4</Words>
  <Characters>26</Characters>
  <Application>Microsoft Office Word</Application>
  <DocSecurity>0</DocSecurity>
  <Lines>1</Lines>
  <Paragraphs>1</Paragraphs>
  <ScaleCrop>false</ScaleCrop>
  <Company>SPecialiST RePack</Company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23</dc:creator>
  <cp:keywords/>
  <dc:description/>
  <cp:lastModifiedBy>123</cp:lastModifiedBy>
  <cp:revision>1</cp:revision>
  <dcterms:created xsi:type="dcterms:W3CDTF">2018-09-21T04:09:00Z</dcterms:created>
  <dcterms:modified xsi:type="dcterms:W3CDTF">2018-09-21T04:11:00Z</dcterms:modified>
</cp:coreProperties>
</file>